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44F3762A"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4A6285">
        <w:rPr>
          <w:rFonts w:eastAsiaTheme="minorEastAsia"/>
          <w:noProof/>
          <w:color w:val="5A5A5A" w:themeColor="text1" w:themeTint="A5"/>
          <w:spacing w:val="15"/>
        </w:rPr>
        <w:t>2/10/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38139549" w14:textId="34A000F1" w:rsidR="004A6285"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26928441" w:history="1">
            <w:r w:rsidR="004A6285" w:rsidRPr="00622EE9">
              <w:rPr>
                <w:rStyle w:val="Hyperlink"/>
                <w:noProof/>
              </w:rPr>
              <w:t>Introduction</w:t>
            </w:r>
            <w:r w:rsidR="004A6285">
              <w:rPr>
                <w:noProof/>
                <w:webHidden/>
              </w:rPr>
              <w:tab/>
            </w:r>
            <w:r w:rsidR="004A6285">
              <w:rPr>
                <w:noProof/>
                <w:webHidden/>
              </w:rPr>
              <w:fldChar w:fldCharType="begin"/>
            </w:r>
            <w:r w:rsidR="004A6285">
              <w:rPr>
                <w:noProof/>
                <w:webHidden/>
              </w:rPr>
              <w:instrText xml:space="preserve"> PAGEREF _Toc126928441 \h </w:instrText>
            </w:r>
            <w:r w:rsidR="004A6285">
              <w:rPr>
                <w:noProof/>
                <w:webHidden/>
              </w:rPr>
            </w:r>
            <w:r w:rsidR="004A6285">
              <w:rPr>
                <w:noProof/>
                <w:webHidden/>
              </w:rPr>
              <w:fldChar w:fldCharType="separate"/>
            </w:r>
            <w:r w:rsidR="004A6285">
              <w:rPr>
                <w:noProof/>
                <w:webHidden/>
              </w:rPr>
              <w:t>3</w:t>
            </w:r>
            <w:r w:rsidR="004A6285">
              <w:rPr>
                <w:noProof/>
                <w:webHidden/>
              </w:rPr>
              <w:fldChar w:fldCharType="end"/>
            </w:r>
          </w:hyperlink>
        </w:p>
        <w:p w14:paraId="6252D986" w14:textId="672A1410" w:rsidR="004A6285" w:rsidRDefault="004A6285">
          <w:pPr>
            <w:pStyle w:val="TOC1"/>
            <w:tabs>
              <w:tab w:val="right" w:leader="dot" w:pos="9350"/>
            </w:tabs>
            <w:rPr>
              <w:rFonts w:eastAsiaTheme="minorEastAsia"/>
              <w:noProof/>
            </w:rPr>
          </w:pPr>
          <w:hyperlink w:anchor="_Toc126928442" w:history="1">
            <w:r w:rsidRPr="00622EE9">
              <w:rPr>
                <w:rStyle w:val="Hyperlink"/>
                <w:noProof/>
              </w:rPr>
              <w:t>Encoder swap</w:t>
            </w:r>
            <w:r>
              <w:rPr>
                <w:noProof/>
                <w:webHidden/>
              </w:rPr>
              <w:tab/>
            </w:r>
            <w:r>
              <w:rPr>
                <w:noProof/>
                <w:webHidden/>
              </w:rPr>
              <w:fldChar w:fldCharType="begin"/>
            </w:r>
            <w:r>
              <w:rPr>
                <w:noProof/>
                <w:webHidden/>
              </w:rPr>
              <w:instrText xml:space="preserve"> PAGEREF _Toc126928442 \h </w:instrText>
            </w:r>
            <w:r>
              <w:rPr>
                <w:noProof/>
                <w:webHidden/>
              </w:rPr>
            </w:r>
            <w:r>
              <w:rPr>
                <w:noProof/>
                <w:webHidden/>
              </w:rPr>
              <w:fldChar w:fldCharType="separate"/>
            </w:r>
            <w:r>
              <w:rPr>
                <w:noProof/>
                <w:webHidden/>
              </w:rPr>
              <w:t>5</w:t>
            </w:r>
            <w:r>
              <w:rPr>
                <w:noProof/>
                <w:webHidden/>
              </w:rPr>
              <w:fldChar w:fldCharType="end"/>
            </w:r>
          </w:hyperlink>
        </w:p>
        <w:p w14:paraId="1F6FD8E0" w14:textId="74D134D2" w:rsidR="004A6285" w:rsidRDefault="004A6285">
          <w:pPr>
            <w:pStyle w:val="TOC1"/>
            <w:tabs>
              <w:tab w:val="right" w:leader="dot" w:pos="9350"/>
            </w:tabs>
            <w:rPr>
              <w:rFonts w:eastAsiaTheme="minorEastAsia"/>
              <w:noProof/>
            </w:rPr>
          </w:pPr>
          <w:hyperlink w:anchor="_Toc126928443" w:history="1">
            <w:r w:rsidRPr="00622EE9">
              <w:rPr>
                <w:rStyle w:val="Hyperlink"/>
                <w:noProof/>
              </w:rPr>
              <w:t>Pendulum tests</w:t>
            </w:r>
            <w:r>
              <w:rPr>
                <w:noProof/>
                <w:webHidden/>
              </w:rPr>
              <w:tab/>
            </w:r>
            <w:r>
              <w:rPr>
                <w:noProof/>
                <w:webHidden/>
              </w:rPr>
              <w:fldChar w:fldCharType="begin"/>
            </w:r>
            <w:r>
              <w:rPr>
                <w:noProof/>
                <w:webHidden/>
              </w:rPr>
              <w:instrText xml:space="preserve"> PAGEREF _Toc126928443 \h </w:instrText>
            </w:r>
            <w:r>
              <w:rPr>
                <w:noProof/>
                <w:webHidden/>
              </w:rPr>
            </w:r>
            <w:r>
              <w:rPr>
                <w:noProof/>
                <w:webHidden/>
              </w:rPr>
              <w:fldChar w:fldCharType="separate"/>
            </w:r>
            <w:r>
              <w:rPr>
                <w:noProof/>
                <w:webHidden/>
              </w:rPr>
              <w:t>5</w:t>
            </w:r>
            <w:r>
              <w:rPr>
                <w:noProof/>
                <w:webHidden/>
              </w:rPr>
              <w:fldChar w:fldCharType="end"/>
            </w:r>
          </w:hyperlink>
        </w:p>
        <w:p w14:paraId="20DFD222" w14:textId="22AEEEC5" w:rsidR="004A6285" w:rsidRDefault="004A6285">
          <w:pPr>
            <w:pStyle w:val="TOC1"/>
            <w:tabs>
              <w:tab w:val="right" w:leader="dot" w:pos="9350"/>
            </w:tabs>
            <w:rPr>
              <w:rFonts w:eastAsiaTheme="minorEastAsia"/>
              <w:noProof/>
            </w:rPr>
          </w:pPr>
          <w:hyperlink w:anchor="_Toc126928444" w:history="1">
            <w:r w:rsidRPr="00622EE9">
              <w:rPr>
                <w:rStyle w:val="Hyperlink"/>
                <w:noProof/>
              </w:rPr>
              <w:t>Encoder Comparison</w:t>
            </w:r>
            <w:r>
              <w:rPr>
                <w:noProof/>
                <w:webHidden/>
              </w:rPr>
              <w:tab/>
            </w:r>
            <w:r>
              <w:rPr>
                <w:noProof/>
                <w:webHidden/>
              </w:rPr>
              <w:fldChar w:fldCharType="begin"/>
            </w:r>
            <w:r>
              <w:rPr>
                <w:noProof/>
                <w:webHidden/>
              </w:rPr>
              <w:instrText xml:space="preserve"> PAGEREF _Toc126928444 \h </w:instrText>
            </w:r>
            <w:r>
              <w:rPr>
                <w:noProof/>
                <w:webHidden/>
              </w:rPr>
            </w:r>
            <w:r>
              <w:rPr>
                <w:noProof/>
                <w:webHidden/>
              </w:rPr>
              <w:fldChar w:fldCharType="separate"/>
            </w:r>
            <w:r>
              <w:rPr>
                <w:noProof/>
                <w:webHidden/>
              </w:rPr>
              <w:t>8</w:t>
            </w:r>
            <w:r>
              <w:rPr>
                <w:noProof/>
                <w:webHidden/>
              </w:rPr>
              <w:fldChar w:fldCharType="end"/>
            </w:r>
          </w:hyperlink>
        </w:p>
        <w:p w14:paraId="458D2423" w14:textId="2AF857F6" w:rsidR="004A6285" w:rsidRDefault="004A6285">
          <w:pPr>
            <w:pStyle w:val="TOC1"/>
            <w:tabs>
              <w:tab w:val="right" w:leader="dot" w:pos="9350"/>
            </w:tabs>
            <w:rPr>
              <w:rFonts w:eastAsiaTheme="minorEastAsia"/>
              <w:noProof/>
            </w:rPr>
          </w:pPr>
          <w:hyperlink w:anchor="_Toc126928445" w:history="1">
            <w:r w:rsidRPr="00622EE9">
              <w:rPr>
                <w:rStyle w:val="Hyperlink"/>
                <w:noProof/>
              </w:rPr>
              <w:t>EtherCAT network definition</w:t>
            </w:r>
            <w:r>
              <w:rPr>
                <w:noProof/>
                <w:webHidden/>
              </w:rPr>
              <w:tab/>
            </w:r>
            <w:r>
              <w:rPr>
                <w:noProof/>
                <w:webHidden/>
              </w:rPr>
              <w:fldChar w:fldCharType="begin"/>
            </w:r>
            <w:r>
              <w:rPr>
                <w:noProof/>
                <w:webHidden/>
              </w:rPr>
              <w:instrText xml:space="preserve"> PAGEREF _Toc126928445 \h </w:instrText>
            </w:r>
            <w:r>
              <w:rPr>
                <w:noProof/>
                <w:webHidden/>
              </w:rPr>
            </w:r>
            <w:r>
              <w:rPr>
                <w:noProof/>
                <w:webHidden/>
              </w:rPr>
              <w:fldChar w:fldCharType="separate"/>
            </w:r>
            <w:r>
              <w:rPr>
                <w:noProof/>
                <w:webHidden/>
              </w:rPr>
              <w:t>10</w:t>
            </w:r>
            <w:r>
              <w:rPr>
                <w:noProof/>
                <w:webHidden/>
              </w:rPr>
              <w:fldChar w:fldCharType="end"/>
            </w:r>
          </w:hyperlink>
        </w:p>
        <w:p w14:paraId="52B03EFC" w14:textId="04EFF29D" w:rsidR="004A6285" w:rsidRDefault="004A6285">
          <w:pPr>
            <w:pStyle w:val="TOC1"/>
            <w:tabs>
              <w:tab w:val="right" w:leader="dot" w:pos="9350"/>
            </w:tabs>
            <w:rPr>
              <w:rFonts w:eastAsiaTheme="minorEastAsia"/>
              <w:noProof/>
            </w:rPr>
          </w:pPr>
          <w:hyperlink w:anchor="_Toc126928446" w:history="1">
            <w:r w:rsidRPr="00622EE9">
              <w:rPr>
                <w:rStyle w:val="Hyperlink"/>
                <w:noProof/>
              </w:rPr>
              <w:t>Motor checkout with flaps disconnected</w:t>
            </w:r>
            <w:r>
              <w:rPr>
                <w:noProof/>
                <w:webHidden/>
              </w:rPr>
              <w:tab/>
            </w:r>
            <w:r>
              <w:rPr>
                <w:noProof/>
                <w:webHidden/>
              </w:rPr>
              <w:fldChar w:fldCharType="begin"/>
            </w:r>
            <w:r>
              <w:rPr>
                <w:noProof/>
                <w:webHidden/>
              </w:rPr>
              <w:instrText xml:space="preserve"> PAGEREF _Toc126928446 \h </w:instrText>
            </w:r>
            <w:r>
              <w:rPr>
                <w:noProof/>
                <w:webHidden/>
              </w:rPr>
            </w:r>
            <w:r>
              <w:rPr>
                <w:noProof/>
                <w:webHidden/>
              </w:rPr>
              <w:fldChar w:fldCharType="separate"/>
            </w:r>
            <w:r>
              <w:rPr>
                <w:noProof/>
                <w:webHidden/>
              </w:rPr>
              <w:t>10</w:t>
            </w:r>
            <w:r>
              <w:rPr>
                <w:noProof/>
                <w:webHidden/>
              </w:rPr>
              <w:fldChar w:fldCharType="end"/>
            </w:r>
          </w:hyperlink>
        </w:p>
        <w:p w14:paraId="4E6D3571" w14:textId="4FB95765" w:rsidR="004A6285" w:rsidRDefault="004A6285">
          <w:pPr>
            <w:pStyle w:val="TOC1"/>
            <w:tabs>
              <w:tab w:val="right" w:leader="dot" w:pos="9350"/>
            </w:tabs>
            <w:rPr>
              <w:rFonts w:eastAsiaTheme="minorEastAsia"/>
              <w:noProof/>
            </w:rPr>
          </w:pPr>
          <w:hyperlink w:anchor="_Toc126928447" w:history="1">
            <w:r w:rsidRPr="00622EE9">
              <w:rPr>
                <w:rStyle w:val="Hyperlink"/>
                <w:noProof/>
              </w:rPr>
              <w:t>Flap Load cell checkout</w:t>
            </w:r>
            <w:r>
              <w:rPr>
                <w:noProof/>
                <w:webHidden/>
              </w:rPr>
              <w:tab/>
            </w:r>
            <w:r>
              <w:rPr>
                <w:noProof/>
                <w:webHidden/>
              </w:rPr>
              <w:fldChar w:fldCharType="begin"/>
            </w:r>
            <w:r>
              <w:rPr>
                <w:noProof/>
                <w:webHidden/>
              </w:rPr>
              <w:instrText xml:space="preserve"> PAGEREF _Toc126928447 \h </w:instrText>
            </w:r>
            <w:r>
              <w:rPr>
                <w:noProof/>
                <w:webHidden/>
              </w:rPr>
            </w:r>
            <w:r>
              <w:rPr>
                <w:noProof/>
                <w:webHidden/>
              </w:rPr>
              <w:fldChar w:fldCharType="separate"/>
            </w:r>
            <w:r>
              <w:rPr>
                <w:noProof/>
                <w:webHidden/>
              </w:rPr>
              <w:t>11</w:t>
            </w:r>
            <w:r>
              <w:rPr>
                <w:noProof/>
                <w:webHidden/>
              </w:rPr>
              <w:fldChar w:fldCharType="end"/>
            </w:r>
          </w:hyperlink>
        </w:p>
        <w:p w14:paraId="4EA81F78" w14:textId="6D1AB6C8" w:rsidR="004A6285" w:rsidRDefault="004A6285">
          <w:pPr>
            <w:pStyle w:val="TOC1"/>
            <w:tabs>
              <w:tab w:val="right" w:leader="dot" w:pos="9350"/>
            </w:tabs>
            <w:rPr>
              <w:rFonts w:eastAsiaTheme="minorEastAsia"/>
              <w:noProof/>
            </w:rPr>
          </w:pPr>
          <w:hyperlink w:anchor="_Toc126928448" w:history="1">
            <w:r w:rsidRPr="00622EE9">
              <w:rPr>
                <w:rStyle w:val="Hyperlink"/>
                <w:noProof/>
              </w:rPr>
              <w:t>Flap SSI encoder checkout</w:t>
            </w:r>
            <w:r>
              <w:rPr>
                <w:noProof/>
                <w:webHidden/>
              </w:rPr>
              <w:tab/>
            </w:r>
            <w:r>
              <w:rPr>
                <w:noProof/>
                <w:webHidden/>
              </w:rPr>
              <w:fldChar w:fldCharType="begin"/>
            </w:r>
            <w:r>
              <w:rPr>
                <w:noProof/>
                <w:webHidden/>
              </w:rPr>
              <w:instrText xml:space="preserve"> PAGEREF _Toc126928448 \h </w:instrText>
            </w:r>
            <w:r>
              <w:rPr>
                <w:noProof/>
                <w:webHidden/>
              </w:rPr>
            </w:r>
            <w:r>
              <w:rPr>
                <w:noProof/>
                <w:webHidden/>
              </w:rPr>
              <w:fldChar w:fldCharType="separate"/>
            </w:r>
            <w:r>
              <w:rPr>
                <w:noProof/>
                <w:webHidden/>
              </w:rPr>
              <w:t>11</w:t>
            </w:r>
            <w:r>
              <w:rPr>
                <w:noProof/>
                <w:webHidden/>
              </w:rPr>
              <w:fldChar w:fldCharType="end"/>
            </w:r>
          </w:hyperlink>
        </w:p>
        <w:p w14:paraId="22CC1C42" w14:textId="0DFE38F0" w:rsidR="004A6285" w:rsidRDefault="004A6285">
          <w:pPr>
            <w:pStyle w:val="TOC1"/>
            <w:tabs>
              <w:tab w:val="right" w:leader="dot" w:pos="9350"/>
            </w:tabs>
            <w:rPr>
              <w:rFonts w:eastAsiaTheme="minorEastAsia"/>
              <w:noProof/>
            </w:rPr>
          </w:pPr>
          <w:hyperlink w:anchor="_Toc126928449" w:history="1">
            <w:r w:rsidRPr="00622EE9">
              <w:rPr>
                <w:rStyle w:val="Hyperlink"/>
                <w:noProof/>
              </w:rPr>
              <w:t>Pressure sensor checkout</w:t>
            </w:r>
            <w:r>
              <w:rPr>
                <w:noProof/>
                <w:webHidden/>
              </w:rPr>
              <w:tab/>
            </w:r>
            <w:r>
              <w:rPr>
                <w:noProof/>
                <w:webHidden/>
              </w:rPr>
              <w:fldChar w:fldCharType="begin"/>
            </w:r>
            <w:r>
              <w:rPr>
                <w:noProof/>
                <w:webHidden/>
              </w:rPr>
              <w:instrText xml:space="preserve"> PAGEREF _Toc126928449 \h </w:instrText>
            </w:r>
            <w:r>
              <w:rPr>
                <w:noProof/>
                <w:webHidden/>
              </w:rPr>
            </w:r>
            <w:r>
              <w:rPr>
                <w:noProof/>
                <w:webHidden/>
              </w:rPr>
              <w:fldChar w:fldCharType="separate"/>
            </w:r>
            <w:r>
              <w:rPr>
                <w:noProof/>
                <w:webHidden/>
              </w:rPr>
              <w:t>11</w:t>
            </w:r>
            <w:r>
              <w:rPr>
                <w:noProof/>
                <w:webHidden/>
              </w:rPr>
              <w:fldChar w:fldCharType="end"/>
            </w:r>
          </w:hyperlink>
        </w:p>
        <w:p w14:paraId="0B64C567" w14:textId="7A4E8CD2" w:rsidR="004A6285" w:rsidRDefault="004A6285">
          <w:pPr>
            <w:pStyle w:val="TOC1"/>
            <w:tabs>
              <w:tab w:val="right" w:leader="dot" w:pos="9350"/>
            </w:tabs>
            <w:rPr>
              <w:rFonts w:eastAsiaTheme="minorEastAsia"/>
              <w:noProof/>
            </w:rPr>
          </w:pPr>
          <w:hyperlink w:anchor="_Toc126928450" w:history="1">
            <w:r w:rsidRPr="00622EE9">
              <w:rPr>
                <w:rStyle w:val="Hyperlink"/>
                <w:noProof/>
              </w:rPr>
              <w:t>Motor temperature checkout</w:t>
            </w:r>
            <w:r>
              <w:rPr>
                <w:noProof/>
                <w:webHidden/>
              </w:rPr>
              <w:tab/>
            </w:r>
            <w:r>
              <w:rPr>
                <w:noProof/>
                <w:webHidden/>
              </w:rPr>
              <w:fldChar w:fldCharType="begin"/>
            </w:r>
            <w:r>
              <w:rPr>
                <w:noProof/>
                <w:webHidden/>
              </w:rPr>
              <w:instrText xml:space="preserve"> PAGEREF _Toc126928450 \h </w:instrText>
            </w:r>
            <w:r>
              <w:rPr>
                <w:noProof/>
                <w:webHidden/>
              </w:rPr>
            </w:r>
            <w:r>
              <w:rPr>
                <w:noProof/>
                <w:webHidden/>
              </w:rPr>
              <w:fldChar w:fldCharType="separate"/>
            </w:r>
            <w:r>
              <w:rPr>
                <w:noProof/>
                <w:webHidden/>
              </w:rPr>
              <w:t>13</w:t>
            </w:r>
            <w:r>
              <w:rPr>
                <w:noProof/>
                <w:webHidden/>
              </w:rPr>
              <w:fldChar w:fldCharType="end"/>
            </w:r>
          </w:hyperlink>
        </w:p>
        <w:p w14:paraId="33F5C773" w14:textId="154523B9" w:rsidR="004A6285" w:rsidRDefault="004A6285">
          <w:pPr>
            <w:pStyle w:val="TOC1"/>
            <w:tabs>
              <w:tab w:val="right" w:leader="dot" w:pos="9350"/>
            </w:tabs>
            <w:rPr>
              <w:rFonts w:eastAsiaTheme="minorEastAsia"/>
              <w:noProof/>
            </w:rPr>
          </w:pPr>
          <w:hyperlink w:anchor="_Toc126928451" w:history="1">
            <w:r w:rsidRPr="00622EE9">
              <w:rPr>
                <w:rStyle w:val="Hyperlink"/>
                <w:noProof/>
              </w:rPr>
              <w:t>VRU accelerometer checkout</w:t>
            </w:r>
            <w:r>
              <w:rPr>
                <w:noProof/>
                <w:webHidden/>
              </w:rPr>
              <w:tab/>
            </w:r>
            <w:r>
              <w:rPr>
                <w:noProof/>
                <w:webHidden/>
              </w:rPr>
              <w:fldChar w:fldCharType="begin"/>
            </w:r>
            <w:r>
              <w:rPr>
                <w:noProof/>
                <w:webHidden/>
              </w:rPr>
              <w:instrText xml:space="preserve"> PAGEREF _Toc126928451 \h </w:instrText>
            </w:r>
            <w:r>
              <w:rPr>
                <w:noProof/>
                <w:webHidden/>
              </w:rPr>
            </w:r>
            <w:r>
              <w:rPr>
                <w:noProof/>
                <w:webHidden/>
              </w:rPr>
              <w:fldChar w:fldCharType="separate"/>
            </w:r>
            <w:r>
              <w:rPr>
                <w:noProof/>
                <w:webHidden/>
              </w:rPr>
              <w:t>13</w:t>
            </w:r>
            <w:r>
              <w:rPr>
                <w:noProof/>
                <w:webHidden/>
              </w:rPr>
              <w:fldChar w:fldCharType="end"/>
            </w:r>
          </w:hyperlink>
        </w:p>
        <w:p w14:paraId="76F1681B" w14:textId="04508A1F" w:rsidR="004A6285" w:rsidRDefault="004A6285">
          <w:pPr>
            <w:pStyle w:val="TOC1"/>
            <w:tabs>
              <w:tab w:val="right" w:leader="dot" w:pos="9350"/>
            </w:tabs>
            <w:rPr>
              <w:rFonts w:eastAsiaTheme="minorEastAsia"/>
              <w:noProof/>
            </w:rPr>
          </w:pPr>
          <w:hyperlink w:anchor="_Toc126928452" w:history="1">
            <w:r w:rsidRPr="00622EE9">
              <w:rPr>
                <w:rStyle w:val="Hyperlink"/>
                <w:noProof/>
              </w:rPr>
              <w:t>Inverted dry flap reference command</w:t>
            </w:r>
            <w:r>
              <w:rPr>
                <w:noProof/>
                <w:webHidden/>
              </w:rPr>
              <w:tab/>
            </w:r>
            <w:r>
              <w:rPr>
                <w:noProof/>
                <w:webHidden/>
              </w:rPr>
              <w:fldChar w:fldCharType="begin"/>
            </w:r>
            <w:r>
              <w:rPr>
                <w:noProof/>
                <w:webHidden/>
              </w:rPr>
              <w:instrText xml:space="preserve"> PAGEREF _Toc126928452 \h </w:instrText>
            </w:r>
            <w:r>
              <w:rPr>
                <w:noProof/>
                <w:webHidden/>
              </w:rPr>
            </w:r>
            <w:r>
              <w:rPr>
                <w:noProof/>
                <w:webHidden/>
              </w:rPr>
              <w:fldChar w:fldCharType="separate"/>
            </w:r>
            <w:r>
              <w:rPr>
                <w:noProof/>
                <w:webHidden/>
              </w:rPr>
              <w:t>13</w:t>
            </w:r>
            <w:r>
              <w:rPr>
                <w:noProof/>
                <w:webHidden/>
              </w:rPr>
              <w:fldChar w:fldCharType="end"/>
            </w:r>
          </w:hyperlink>
        </w:p>
        <w:p w14:paraId="2633D224" w14:textId="7AC7FC6F" w:rsidR="004A6285" w:rsidRDefault="004A6285">
          <w:pPr>
            <w:pStyle w:val="TOC1"/>
            <w:tabs>
              <w:tab w:val="right" w:leader="dot" w:pos="9350"/>
            </w:tabs>
            <w:rPr>
              <w:rFonts w:eastAsiaTheme="minorEastAsia"/>
              <w:noProof/>
            </w:rPr>
          </w:pPr>
          <w:hyperlink w:anchor="_Toc126928453" w:history="1">
            <w:r w:rsidRPr="00622EE9">
              <w:rPr>
                <w:rStyle w:val="Hyperlink"/>
                <w:noProof/>
              </w:rPr>
              <w:t>Inverted dry flap feedback</w:t>
            </w:r>
            <w:r>
              <w:rPr>
                <w:noProof/>
                <w:webHidden/>
              </w:rPr>
              <w:tab/>
            </w:r>
            <w:r>
              <w:rPr>
                <w:noProof/>
                <w:webHidden/>
              </w:rPr>
              <w:fldChar w:fldCharType="begin"/>
            </w:r>
            <w:r>
              <w:rPr>
                <w:noProof/>
                <w:webHidden/>
              </w:rPr>
              <w:instrText xml:space="preserve"> PAGEREF _Toc126928453 \h </w:instrText>
            </w:r>
            <w:r>
              <w:rPr>
                <w:noProof/>
                <w:webHidden/>
              </w:rPr>
            </w:r>
            <w:r>
              <w:rPr>
                <w:noProof/>
                <w:webHidden/>
              </w:rPr>
              <w:fldChar w:fldCharType="separate"/>
            </w:r>
            <w:r>
              <w:rPr>
                <w:noProof/>
                <w:webHidden/>
              </w:rPr>
              <w:t>16</w:t>
            </w:r>
            <w:r>
              <w:rPr>
                <w:noProof/>
                <w:webHidden/>
              </w:rPr>
              <w:fldChar w:fldCharType="end"/>
            </w:r>
          </w:hyperlink>
        </w:p>
        <w:p w14:paraId="2D116C25" w14:textId="37E5F38D" w:rsidR="004A6285" w:rsidRDefault="004A6285">
          <w:pPr>
            <w:pStyle w:val="TOC1"/>
            <w:tabs>
              <w:tab w:val="right" w:leader="dot" w:pos="9350"/>
            </w:tabs>
            <w:rPr>
              <w:rFonts w:eastAsiaTheme="minorEastAsia"/>
              <w:noProof/>
            </w:rPr>
          </w:pPr>
          <w:hyperlink w:anchor="_Toc126928454" w:history="1">
            <w:r w:rsidRPr="00622EE9">
              <w:rPr>
                <w:rStyle w:val="Hyperlink"/>
                <w:noProof/>
              </w:rPr>
              <w:t>Summary of FOSWEC2 updates</w:t>
            </w:r>
            <w:r>
              <w:rPr>
                <w:noProof/>
                <w:webHidden/>
              </w:rPr>
              <w:tab/>
            </w:r>
            <w:r>
              <w:rPr>
                <w:noProof/>
                <w:webHidden/>
              </w:rPr>
              <w:fldChar w:fldCharType="begin"/>
            </w:r>
            <w:r>
              <w:rPr>
                <w:noProof/>
                <w:webHidden/>
              </w:rPr>
              <w:instrText xml:space="preserve"> PAGEREF _Toc126928454 \h </w:instrText>
            </w:r>
            <w:r>
              <w:rPr>
                <w:noProof/>
                <w:webHidden/>
              </w:rPr>
            </w:r>
            <w:r>
              <w:rPr>
                <w:noProof/>
                <w:webHidden/>
              </w:rPr>
              <w:fldChar w:fldCharType="separate"/>
            </w:r>
            <w:r>
              <w:rPr>
                <w:noProof/>
                <w:webHidden/>
              </w:rPr>
              <w:t>18</w:t>
            </w:r>
            <w:r>
              <w:rPr>
                <w:noProof/>
                <w:webHidden/>
              </w:rPr>
              <w:fldChar w:fldCharType="end"/>
            </w:r>
          </w:hyperlink>
        </w:p>
        <w:p w14:paraId="106EA2B5" w14:textId="5BACC975" w:rsidR="004A6285" w:rsidRDefault="004A6285">
          <w:pPr>
            <w:pStyle w:val="TOC1"/>
            <w:tabs>
              <w:tab w:val="right" w:leader="dot" w:pos="9350"/>
            </w:tabs>
            <w:rPr>
              <w:rFonts w:eastAsiaTheme="minorEastAsia"/>
              <w:noProof/>
            </w:rPr>
          </w:pPr>
          <w:hyperlink w:anchor="_Toc126928455" w:history="1">
            <w:r w:rsidRPr="00622EE9">
              <w:rPr>
                <w:rStyle w:val="Hyperlink"/>
                <w:noProof/>
              </w:rPr>
              <w:t>Appendix A</w:t>
            </w:r>
            <w:r>
              <w:rPr>
                <w:noProof/>
                <w:webHidden/>
              </w:rPr>
              <w:tab/>
            </w:r>
            <w:r>
              <w:rPr>
                <w:noProof/>
                <w:webHidden/>
              </w:rPr>
              <w:fldChar w:fldCharType="begin"/>
            </w:r>
            <w:r>
              <w:rPr>
                <w:noProof/>
                <w:webHidden/>
              </w:rPr>
              <w:instrText xml:space="preserve"> PAGEREF _Toc126928455 \h </w:instrText>
            </w:r>
            <w:r>
              <w:rPr>
                <w:noProof/>
                <w:webHidden/>
              </w:rPr>
            </w:r>
            <w:r>
              <w:rPr>
                <w:noProof/>
                <w:webHidden/>
              </w:rPr>
              <w:fldChar w:fldCharType="separate"/>
            </w:r>
            <w:r>
              <w:rPr>
                <w:noProof/>
                <w:webHidden/>
              </w:rPr>
              <w:t>18</w:t>
            </w:r>
            <w:r>
              <w:rPr>
                <w:noProof/>
                <w:webHidden/>
              </w:rPr>
              <w:fldChar w:fldCharType="end"/>
            </w:r>
          </w:hyperlink>
        </w:p>
        <w:p w14:paraId="5423B6B1" w14:textId="7F64B65E"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26928441"/>
      <w:r>
        <w:lastRenderedPageBreak/>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Pendulum testing of motors and new encoders to establish torque constants</w:t>
      </w:r>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r>
        <w:t>EtherCAT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6DOF load cell whose cable was compromised</w:t>
      </w:r>
    </w:p>
    <w:p w14:paraId="3F8C3B8E" w14:textId="3E56A833" w:rsidR="000B63AA" w:rsidRDefault="000B63AA" w:rsidP="000B63AA">
      <w:pPr>
        <w:pStyle w:val="ListParagraph"/>
        <w:numPr>
          <w:ilvl w:val="0"/>
          <w:numId w:val="1"/>
        </w:numPr>
      </w:pPr>
      <w:r>
        <w:t>Complete update to MATLAB/Simulink operating software to update to new Speedgoat operating system and user interface</w:t>
      </w:r>
    </w:p>
    <w:p w14:paraId="1D7F8F96" w14:textId="0AE43D33" w:rsidR="00085AFD" w:rsidRDefault="00085AFD" w:rsidP="000B63AA">
      <w:pPr>
        <w:pStyle w:val="ListParagraph"/>
        <w:numPr>
          <w:ilvl w:val="0"/>
          <w:numId w:val="1"/>
        </w:numPr>
      </w:pPr>
      <w:r>
        <w:t>Wave basin testing of the FOSWEC2 to verify all changes</w:t>
      </w:r>
    </w:p>
    <w:p w14:paraId="710C7A42" w14:textId="43875E99"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4A6285">
        <w:t xml:space="preserve">Figure </w:t>
      </w:r>
      <w:r w:rsidR="004A628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555.5pt" o:ole="">
            <v:imagedata r:id="rId6" o:title=""/>
          </v:shape>
          <o:OLEObject Type="Embed" ProgID="Visio.Drawing.15" ShapeID="_x0000_i1025" DrawAspect="Content" ObjectID="_1737543779" r:id="rId7"/>
        </w:object>
      </w:r>
    </w:p>
    <w:p w14:paraId="65C43BA0" w14:textId="318C3952" w:rsidR="008F1D55" w:rsidRDefault="008F1D55" w:rsidP="008F1D55">
      <w:pPr>
        <w:pStyle w:val="Caption"/>
        <w:jc w:val="center"/>
      </w:pPr>
      <w:bookmarkStart w:id="1" w:name="_Ref126574391"/>
      <w:r>
        <w:t xml:space="preserve">Figure </w:t>
      </w:r>
      <w:fldSimple w:instr=" SEQ Figure \* ARABIC ">
        <w:r w:rsidR="00997A00">
          <w:rPr>
            <w:noProof/>
          </w:rPr>
          <w:t>1</w:t>
        </w:r>
      </w:fldSimple>
      <w:bookmarkEnd w:id="1"/>
      <w:r>
        <w:t>: Updated FOSWEC2 system diagram</w:t>
      </w:r>
    </w:p>
    <w:p w14:paraId="1A949F2B" w14:textId="77777777" w:rsidR="006245BF" w:rsidRDefault="006245BF" w:rsidP="006E3A63">
      <w:pPr>
        <w:pStyle w:val="Heading1"/>
      </w:pPr>
    </w:p>
    <w:p w14:paraId="0126F736" w14:textId="6ED5C933" w:rsidR="00416E47" w:rsidRDefault="006E3A63" w:rsidP="006E3A63">
      <w:pPr>
        <w:pStyle w:val="Heading1"/>
      </w:pPr>
      <w:bookmarkStart w:id="2" w:name="_Toc126928442"/>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1CE8F955" w:rsidR="00072F3E" w:rsidRDefault="005E4323" w:rsidP="006E3A63">
      <w:r>
        <w:t>The Heidenhain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4A6285">
        <w:t xml:space="preserve">Figure </w:t>
      </w:r>
      <w:r w:rsidR="004A628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4E9D6516" w:rsidR="00955A19" w:rsidRDefault="00955A19" w:rsidP="00955A19">
      <w:pPr>
        <w:pStyle w:val="Caption"/>
        <w:jc w:val="center"/>
      </w:pPr>
      <w:bookmarkStart w:id="3" w:name="_Ref113026825"/>
      <w:r>
        <w:t xml:space="preserve">Figure </w:t>
      </w:r>
      <w:fldSimple w:instr=" SEQ Figure \* ARABIC ">
        <w:r w:rsidR="00997A00">
          <w:rPr>
            <w:noProof/>
          </w:rPr>
          <w:t>2</w:t>
        </w:r>
      </w:fldSimple>
      <w:bookmarkEnd w:id="3"/>
      <w:r>
        <w:t>: Custom adapter parts for new encoders</w:t>
      </w:r>
    </w:p>
    <w:p w14:paraId="7BB343E6" w14:textId="6C709631" w:rsidR="00416E47" w:rsidRDefault="007F7134" w:rsidP="00416E47">
      <w:pPr>
        <w:pStyle w:val="Heading1"/>
      </w:pPr>
      <w:bookmarkStart w:id="4" w:name="_Toc126928443"/>
      <w:r>
        <w:t>Pendulum tests</w:t>
      </w:r>
      <w:bookmarkEnd w:id="4"/>
    </w:p>
    <w:p w14:paraId="363EB3E9" w14:textId="1A8625ED"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4A6285">
        <w:t xml:space="preserve">Figure </w:t>
      </w:r>
      <w:r w:rsidR="004A628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394C2522" w:rsidR="006C060F" w:rsidRDefault="006C060F" w:rsidP="006C060F">
      <w:pPr>
        <w:pStyle w:val="Caption"/>
        <w:rPr>
          <w:noProof/>
        </w:rPr>
      </w:pPr>
      <w:bookmarkStart w:id="5" w:name="_Ref112671891"/>
      <w:r>
        <w:t xml:space="preserve">Figure </w:t>
      </w:r>
      <w:fldSimple w:instr=" SEQ Figure \* ARABIC ">
        <w:r w:rsidR="00997A00">
          <w:rPr>
            <w:noProof/>
          </w:rPr>
          <w:t>3</w:t>
        </w:r>
      </w:fldSimple>
      <w:bookmarkEnd w:id="5"/>
      <w:r>
        <w:t>: Bench setup of pendulum</w:t>
      </w:r>
      <w:r>
        <w:rPr>
          <w:noProof/>
        </w:rPr>
        <w:t xml:space="preserve"> tests</w:t>
      </w:r>
    </w:p>
    <w:p w14:paraId="5C298524" w14:textId="4AA1712F"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4A6285">
        <w:t xml:space="preserve">Figure </w:t>
      </w:r>
      <w:r w:rsidR="004A628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659F242F" w:rsidR="00F45B8F" w:rsidRDefault="00E0769B" w:rsidP="00F45B8F">
      <w:pPr>
        <w:pStyle w:val="Caption"/>
      </w:pPr>
      <w:bookmarkStart w:id="6" w:name="_Ref112672458"/>
      <w:r>
        <w:t xml:space="preserve">Figure </w:t>
      </w:r>
      <w:fldSimple w:instr=" SEQ Figure \* ARABIC ">
        <w:r w:rsidR="00997A00">
          <w:rPr>
            <w:noProof/>
          </w:rPr>
          <w:t>4</w:t>
        </w:r>
      </w:fldSimple>
      <w:bookmarkEnd w:id="6"/>
      <w:r>
        <w:t>: Torque vs. Time for pendulum ramp tests</w:t>
      </w:r>
    </w:p>
    <w:p w14:paraId="20D82AFF" w14:textId="2B61109D"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4A6285">
        <w:t xml:space="preserve">Figure </w:t>
      </w:r>
      <w:r w:rsidR="004A628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445F7387" w:rsidR="00F45B8F" w:rsidRDefault="00902634" w:rsidP="00902634">
      <w:pPr>
        <w:pStyle w:val="Caption"/>
      </w:pPr>
      <w:bookmarkStart w:id="7" w:name="_Ref112673216"/>
      <w:r>
        <w:t xml:space="preserve">Figure </w:t>
      </w:r>
      <w:fldSimple w:instr=" SEQ Figure \* ARABIC ">
        <w:r w:rsidR="00997A00">
          <w:rPr>
            <w:noProof/>
          </w:rPr>
          <w:t>5</w:t>
        </w:r>
      </w:fldSimple>
      <w:bookmarkEnd w:id="7"/>
      <w:r>
        <w:t>: Torque vs. Current relationship used to estimate torque constant</w:t>
      </w:r>
    </w:p>
    <w:p w14:paraId="4557E87D" w14:textId="5DE9B171" w:rsidR="006C060F" w:rsidRDefault="00E0769B" w:rsidP="006C060F">
      <w:r>
        <w:t xml:space="preserve">and </w:t>
      </w:r>
      <w:r w:rsidR="00F45B8F">
        <w:t xml:space="preserve">the MATLAB polyfit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4A6285">
        <w:t xml:space="preserve">Table </w:t>
      </w:r>
      <w:r w:rsidR="004A6285">
        <w:rPr>
          <w:noProof/>
        </w:rPr>
        <w:t>1</w:t>
      </w:r>
      <w:r w:rsidR="00720817">
        <w:fldChar w:fldCharType="end"/>
      </w:r>
      <w:r w:rsidR="00720817">
        <w:t>.</w:t>
      </w:r>
    </w:p>
    <w:p w14:paraId="27E9143F" w14:textId="1BEC105D" w:rsidR="00720817" w:rsidRDefault="00720817" w:rsidP="00720817">
      <w:pPr>
        <w:pStyle w:val="Caption"/>
        <w:keepNext/>
        <w:jc w:val="center"/>
      </w:pPr>
      <w:bookmarkStart w:id="8" w:name="_Ref112673545"/>
      <w:r>
        <w:t xml:space="preserve">Table </w:t>
      </w:r>
      <w:fldSimple w:instr=" SEQ Table \* ARABIC ">
        <w:r w:rsidR="004A6285">
          <w:rPr>
            <w:noProof/>
          </w:rPr>
          <w:t>1</w:t>
        </w:r>
      </w:fldSimple>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26928444"/>
      <w:r>
        <w:t>Encoder Comparison</w:t>
      </w:r>
      <w:bookmarkEnd w:id="9"/>
    </w:p>
    <w:p w14:paraId="7EC613FF" w14:textId="10072539"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encoder data.  A section of test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4A6285">
        <w:t xml:space="preserve">Figure </w:t>
      </w:r>
      <w:r w:rsidR="004A628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4419A24C" w:rsidR="008F1098" w:rsidRPr="006801D1" w:rsidRDefault="008F1098" w:rsidP="008F1098">
      <w:pPr>
        <w:pStyle w:val="Caption"/>
      </w:pPr>
      <w:bookmarkStart w:id="10" w:name="_Ref114480404"/>
      <w:r>
        <w:t xml:space="preserve">Figure </w:t>
      </w:r>
      <w:fldSimple w:instr=" SEQ Figure \* ARABIC ">
        <w:r w:rsidR="00997A00">
          <w:rPr>
            <w:noProof/>
          </w:rPr>
          <w:t>6</w:t>
        </w:r>
      </w:fldSimple>
      <w:bookmarkEnd w:id="10"/>
      <w:r>
        <w:t>: Comparison of old and new FOSWEC encoders</w:t>
      </w:r>
    </w:p>
    <w:p w14:paraId="05F26049" w14:textId="6C0C3ABE"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4A6285">
        <w:t xml:space="preserve">Figure </w:t>
      </w:r>
      <w:r w:rsidR="004A628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343C54F0" w:rsidR="00A15CB9" w:rsidRPr="007F7134" w:rsidRDefault="00A15CB9" w:rsidP="00A15CB9">
      <w:pPr>
        <w:pStyle w:val="Caption"/>
      </w:pPr>
      <w:bookmarkStart w:id="11" w:name="_Ref114480698"/>
      <w:r>
        <w:t xml:space="preserve">Figure </w:t>
      </w:r>
      <w:fldSimple w:instr=" SEQ Figure \* ARABIC ">
        <w:r w:rsidR="00997A00">
          <w:rPr>
            <w:noProof/>
          </w:rPr>
          <w:t>7</w:t>
        </w:r>
      </w:fldSimple>
      <w:bookmarkEnd w:id="11"/>
      <w:r>
        <w:t>: Variance comparison</w:t>
      </w:r>
    </w:p>
    <w:p w14:paraId="36D0880B" w14:textId="3CDEF8DE" w:rsidR="000B63AA" w:rsidRDefault="00E6793B" w:rsidP="00E6793B">
      <w:pPr>
        <w:pStyle w:val="Heading1"/>
      </w:pPr>
      <w:bookmarkStart w:id="12" w:name="_Toc126928445"/>
      <w:r>
        <w:t>EtherCAT network definition</w:t>
      </w:r>
      <w:bookmarkEnd w:id="12"/>
    </w:p>
    <w:p w14:paraId="4B0FF255" w14:textId="0BFAE566" w:rsidR="002F1DC9" w:rsidRDefault="00E6793B" w:rsidP="00E6793B">
      <w:r>
        <w:t>Because of changes in the Beckhoff module configuration due to changes in encoder needs and redundant modules, the EtherCAT network needed to be redefined.  Additionally, addition of the Mini-DAQ to the EtherCAT network w</w:t>
      </w:r>
      <w:r w:rsidR="00E40801">
        <w:t>ill</w:t>
      </w:r>
      <w:r>
        <w:t xml:space="preserve"> require re-definition.  This proved to be a challenge</w:t>
      </w:r>
      <w:r w:rsidR="00FA5B3A">
        <w:t>,</w:t>
      </w:r>
      <w:r>
        <w:t xml:space="preserve"> as getting the TwinCAT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EtherCAT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26928446"/>
      <w:r>
        <w:t>Motor checkout with flaps disconnected</w:t>
      </w:r>
      <w:bookmarkEnd w:id="13"/>
    </w:p>
    <w:p w14:paraId="4E69E399" w14:textId="4F090CD0"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DriveWar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703CDD00" w14:textId="71E106A1" w:rsidR="003843CD" w:rsidRDefault="00641C12" w:rsidP="003843CD">
      <w:pPr>
        <w:pStyle w:val="Heading1"/>
      </w:pPr>
      <w:bookmarkStart w:id="14" w:name="_Toc126928447"/>
      <w:r>
        <w:lastRenderedPageBreak/>
        <w:t xml:space="preserve">Flap </w:t>
      </w:r>
      <w:r w:rsidR="003843CD">
        <w:t>Load cell checkout</w:t>
      </w:r>
      <w:bookmarkEnd w:id="14"/>
    </w:p>
    <w:p w14:paraId="4136D073" w14:textId="0A91AE5D" w:rsidR="007014B5" w:rsidRDefault="00F7675C" w:rsidP="003843CD">
      <w:r>
        <w:t xml:space="preserve">Checkout of FT30648 on the bow flap </w:t>
      </w:r>
      <w:r w:rsidR="007014B5">
        <w:t>indicated a large negative offset in z (~-2500N)</w:t>
      </w:r>
      <w:r>
        <w:t xml:space="preserve">.  </w:t>
      </w:r>
      <w:r w:rsidR="007014B5">
        <w:t>The flap and FOSWEC was disconnected from the load cell.  While recording, compression force was applied by hand and the offset flipped to positive (~700N).  Known weights were applied to the load cell on the bench and reasonable readings around this positive offset were observed.  Flap was reconnected and similar positive offset was observed.</w:t>
      </w:r>
      <w:r w:rsidR="003A31D2">
        <w:t xml:space="preserve">  Simulink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5" w:name="_Toc126928448"/>
      <w:r>
        <w:t xml:space="preserve">Flap </w:t>
      </w:r>
      <w:r w:rsidR="003843CD">
        <w:t>SSI encoder checkout</w:t>
      </w:r>
      <w:bookmarkEnd w:id="15"/>
    </w:p>
    <w:p w14:paraId="6E3C37EC" w14:textId="7FE77E1D" w:rsidR="003843CD" w:rsidRDefault="00641C12" w:rsidP="003843CD">
      <w:r>
        <w:t>Efforts to incorporate the Flap SSI encoder outputs in the model failed.  Configuration in TwinCAT failed to create a scenario where the LED’s indicating valid data on the EL5002 module would light up.  Many different configurations were attempted without satisfactory results. I hooked up an oscilloscope to the clock and data signals and they are both showing signals,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6" w:name="_Toc126928449"/>
      <w:r>
        <w:t>Pressure sensor checkout</w:t>
      </w:r>
      <w:bookmarkEnd w:id="16"/>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TD1200BBA005003D002X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0DFBD67C" w:rsidR="00363AE0" w:rsidRDefault="00363AE0" w:rsidP="00A11E9E">
      <w:r>
        <w:t xml:space="preserve">There are four gaug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4A6285">
        <w:t xml:space="preserve">Figure </w:t>
      </w:r>
      <w:r w:rsidR="004A6285">
        <w:rPr>
          <w:noProof/>
        </w:rPr>
        <w:t>8</w:t>
      </w:r>
      <w:r w:rsidR="00B15E10">
        <w:fldChar w:fldCharType="end"/>
      </w:r>
      <w:r w:rsidR="00B15E10">
        <w:t>.</w:t>
      </w:r>
    </w:p>
    <w:p w14:paraId="44C3F57C" w14:textId="10ECF67C" w:rsidR="00B15E10" w:rsidRDefault="00B15E10" w:rsidP="00A11E9E">
      <w:r>
        <w:t xml:space="preserve">Next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4A6285">
        <w:t xml:space="preserve">Figure </w:t>
      </w:r>
      <w:r w:rsidR="004A6285">
        <w:rPr>
          <w:noProof/>
        </w:rPr>
        <w:t>9</w:t>
      </w:r>
      <w:r w:rsidR="000A05BD">
        <w:fldChar w:fldCharType="end"/>
      </w:r>
      <w:r w:rsidR="000A05BD">
        <w:t xml:space="preserve">.  </w:t>
      </w:r>
      <w:r w:rsidR="00220732">
        <w:t xml:space="preserve">Appendix A gives a summary of the data analyzed.  </w:t>
      </w:r>
      <w:r w:rsidR="000A05BD">
        <w:t>It was determined that using nominal gains was good enough at this time and were assumed as a slope of 29.7/2^15-1, and offset of</w:t>
      </w:r>
      <w:r w:rsidR="00220732">
        <w:t xml:space="preserve"> </w:t>
      </w:r>
      <w:r w:rsidR="000A05BD">
        <w:t xml:space="preserve"> -14.7.</w:t>
      </w:r>
    </w:p>
    <w:p w14:paraId="65204649" w14:textId="0FE01B90" w:rsidR="00B15E10" w:rsidRDefault="00B15E10" w:rsidP="00A11E9E"/>
    <w:p w14:paraId="76540BC9" w14:textId="77777777" w:rsidR="00B15E10" w:rsidRDefault="00B15E10" w:rsidP="00B15E10">
      <w:pPr>
        <w:keepNext/>
      </w:pPr>
      <w:r>
        <w:rPr>
          <w:noProof/>
        </w:rPr>
        <w:lastRenderedPageBreak/>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6985AA99" w:rsidR="00B15E10" w:rsidRPr="00A11E9E" w:rsidRDefault="00B15E10" w:rsidP="00B15E10">
      <w:pPr>
        <w:pStyle w:val="Caption"/>
      </w:pPr>
      <w:bookmarkStart w:id="17" w:name="_Ref126157462"/>
      <w:r>
        <w:t xml:space="preserve">Figure </w:t>
      </w:r>
      <w:fldSimple w:instr=" SEQ Figure \* ARABIC ">
        <w:r w:rsidR="00997A00">
          <w:rPr>
            <w:noProof/>
          </w:rPr>
          <w:t>8</w:t>
        </w:r>
      </w:fldSimple>
      <w:bookmarkEnd w:id="17"/>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36DA6653" w:rsidR="003843CD" w:rsidRDefault="000A05BD" w:rsidP="000A05BD">
      <w:pPr>
        <w:pStyle w:val="Caption"/>
        <w:jc w:val="center"/>
      </w:pPr>
      <w:bookmarkStart w:id="18" w:name="_Ref126158026"/>
      <w:r>
        <w:t xml:space="preserve">Figure </w:t>
      </w:r>
      <w:fldSimple w:instr=" SEQ Figure \* ARABIC ">
        <w:r w:rsidR="00997A00">
          <w:rPr>
            <w:noProof/>
          </w:rPr>
          <w:t>9</w:t>
        </w:r>
      </w:fldSimple>
      <w:bookmarkEnd w:id="18"/>
      <w:r>
        <w:t>: Recording pressure on calibrator and with Simulink to verify scaling and offset values.</w:t>
      </w:r>
    </w:p>
    <w:p w14:paraId="3ACFEB20" w14:textId="53416B39" w:rsidR="003843CD" w:rsidRDefault="003843CD" w:rsidP="003843CD">
      <w:pPr>
        <w:pStyle w:val="Heading1"/>
      </w:pPr>
      <w:bookmarkStart w:id="19" w:name="_Toc126928450"/>
      <w:r>
        <w:lastRenderedPageBreak/>
        <w:t>Motor temperature checkout</w:t>
      </w:r>
      <w:bookmarkEnd w:id="19"/>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0" w:name="_Toc126928451"/>
      <w:r>
        <w:t>VRU accelerometer checkout</w:t>
      </w:r>
      <w:bookmarkEnd w:id="20"/>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1" w:name="_Toc126928452"/>
      <w:r>
        <w:t xml:space="preserve">Inverted dry flap </w:t>
      </w:r>
      <w:r w:rsidR="00F839D1">
        <w:t>reference command</w:t>
      </w:r>
      <w:bookmarkEnd w:id="21"/>
    </w:p>
    <w:p w14:paraId="2CB212F8" w14:textId="54524F5F" w:rsidR="00A46753" w:rsidRDefault="00A46753" w:rsidP="009160E2">
      <w:r>
        <w:t>Current reference signals were sent to the drives to command ramps, sine, white noise, and chirp signals.  All were verified to work on the flaps within the range of the flap endstops.</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4A6285">
        <w:t xml:space="preserve">Figure </w:t>
      </w:r>
      <w:r w:rsidR="004A628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12EA5EA9" w:rsidR="00A46753" w:rsidRDefault="00B9212B" w:rsidP="00B9212B">
      <w:pPr>
        <w:pStyle w:val="Caption"/>
        <w:jc w:val="center"/>
      </w:pPr>
      <w:bookmarkStart w:id="22" w:name="_Ref126737093"/>
      <w:r>
        <w:t xml:space="preserve">Figure </w:t>
      </w:r>
      <w:fldSimple w:instr=" SEQ Figure \* ARABIC ">
        <w:r w:rsidR="00997A00">
          <w:rPr>
            <w:noProof/>
          </w:rPr>
          <w:t>10</w:t>
        </w:r>
      </w:fldSimple>
      <w:bookmarkEnd w:id="22"/>
      <w:r>
        <w:t xml:space="preserve">: Inverted flap </w:t>
      </w:r>
      <w:r w:rsidR="00F839D1">
        <w:t>reference input test</w:t>
      </w:r>
    </w:p>
    <w:p w14:paraId="736533AA" w14:textId="75CFF673" w:rsidR="001F7326" w:rsidRPr="001F7326" w:rsidRDefault="001F7326" w:rsidP="001F7326">
      <w:r>
        <w:fldChar w:fldCharType="begin"/>
      </w:r>
      <w:r>
        <w:instrText xml:space="preserve"> REF _Ref126921661 \h </w:instrText>
      </w:r>
      <w:r>
        <w:fldChar w:fldCharType="separate"/>
      </w:r>
      <w:r w:rsidR="004A6285">
        <w:t xml:space="preserve">Figure </w:t>
      </w:r>
      <w:r w:rsidR="004A628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lastRenderedPageBreak/>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8"/>
                    <a:stretch>
                      <a:fillRect/>
                    </a:stretch>
                  </pic:blipFill>
                  <pic:spPr>
                    <a:xfrm>
                      <a:off x="0" y="0"/>
                      <a:ext cx="5943600" cy="2971800"/>
                    </a:xfrm>
                    <a:prstGeom prst="rect">
                      <a:avLst/>
                    </a:prstGeom>
                  </pic:spPr>
                </pic:pic>
              </a:graphicData>
            </a:graphic>
          </wp:inline>
        </w:drawing>
      </w:r>
    </w:p>
    <w:p w14:paraId="0E91D2BA" w14:textId="6C1DD73C" w:rsidR="001F7326" w:rsidRDefault="001F7326" w:rsidP="001F7326">
      <w:pPr>
        <w:pStyle w:val="Caption"/>
        <w:jc w:val="center"/>
      </w:pPr>
      <w:bookmarkStart w:id="23" w:name="_Ref126921661"/>
      <w:r>
        <w:t xml:space="preserve">Figure </w:t>
      </w:r>
      <w:fldSimple w:instr=" SEQ Figure \* ARABIC ">
        <w:r w:rsidR="00997A00">
          <w:rPr>
            <w:noProof/>
          </w:rPr>
          <w:t>11</w:t>
        </w:r>
      </w:fldSimple>
      <w:bookmarkEnd w:id="23"/>
      <w:r>
        <w:t>: Reference Current Ramps</w:t>
      </w:r>
    </w:p>
    <w:p w14:paraId="1DD6E943" w14:textId="68EFF448" w:rsidR="00E86AD9" w:rsidRDefault="00E86AD9" w:rsidP="00E86AD9">
      <w:pPr>
        <w:keepNext/>
      </w:pPr>
      <w:r>
        <w:fldChar w:fldCharType="begin"/>
      </w:r>
      <w:r>
        <w:instrText xml:space="preserve"> REF _Ref126922043 \h </w:instrText>
      </w:r>
      <w:r>
        <w:fldChar w:fldCharType="separate"/>
      </w:r>
      <w:r w:rsidR="004A6285">
        <w:t xml:space="preserve">Figure </w:t>
      </w:r>
      <w:r w:rsidR="004A628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3338DC81" w14:textId="3C509F36" w:rsidR="00E86AD9" w:rsidRDefault="00E86AD9" w:rsidP="00E86AD9">
      <w:pPr>
        <w:pStyle w:val="Caption"/>
        <w:jc w:val="center"/>
      </w:pPr>
      <w:bookmarkStart w:id="24" w:name="_Ref126922043"/>
      <w:r>
        <w:t xml:space="preserve">Figure </w:t>
      </w:r>
      <w:fldSimple w:instr=" SEQ Figure \* ARABIC ">
        <w:r w:rsidR="00997A00">
          <w:rPr>
            <w:noProof/>
          </w:rPr>
          <w:t>12</w:t>
        </w:r>
      </w:fldSimple>
      <w:bookmarkEnd w:id="24"/>
      <w:r>
        <w:t>: Reference Current Sine</w:t>
      </w:r>
    </w:p>
    <w:p w14:paraId="6BA09A94" w14:textId="320ED9A2" w:rsidR="00E86AD9" w:rsidRDefault="00E86AD9" w:rsidP="00E86AD9">
      <w:pPr>
        <w:keepNext/>
      </w:pPr>
      <w:r>
        <w:lastRenderedPageBreak/>
        <w:fldChar w:fldCharType="begin"/>
      </w:r>
      <w:r>
        <w:instrText xml:space="preserve"> REF _Ref126922273 \h </w:instrText>
      </w:r>
      <w:r>
        <w:fldChar w:fldCharType="separate"/>
      </w:r>
      <w:r w:rsidR="004A6285">
        <w:t xml:space="preserve">Figure </w:t>
      </w:r>
      <w:r w:rsidR="004A628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46D35BAF" w14:textId="3DBC51D0" w:rsidR="00E86AD9" w:rsidRDefault="00E86AD9" w:rsidP="00E86AD9">
      <w:pPr>
        <w:pStyle w:val="Caption"/>
        <w:jc w:val="center"/>
      </w:pPr>
      <w:bookmarkStart w:id="25" w:name="_Ref126922273"/>
      <w:r>
        <w:t xml:space="preserve">Figure </w:t>
      </w:r>
      <w:fldSimple w:instr=" SEQ Figure \* ARABIC ">
        <w:r w:rsidR="00997A00">
          <w:rPr>
            <w:noProof/>
          </w:rPr>
          <w:t>13</w:t>
        </w:r>
      </w:fldSimple>
      <w:bookmarkEnd w:id="25"/>
      <w:r>
        <w:t>: Reference Current White Noise</w:t>
      </w:r>
    </w:p>
    <w:p w14:paraId="75F9BD7E" w14:textId="343F0A64" w:rsidR="000C74D5" w:rsidRPr="000C74D5" w:rsidRDefault="000C74D5" w:rsidP="000C74D5">
      <w:r>
        <w:fldChar w:fldCharType="begin"/>
      </w:r>
      <w:r>
        <w:instrText xml:space="preserve"> REF _Ref126922638 \h </w:instrText>
      </w:r>
      <w:r>
        <w:fldChar w:fldCharType="separate"/>
      </w:r>
      <w:r w:rsidR="004A6285">
        <w:t xml:space="preserve">Figure </w:t>
      </w:r>
      <w:r w:rsidR="004A628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0D38A149" w14:textId="41E306E0" w:rsidR="000C74D5" w:rsidRPr="000C74D5" w:rsidRDefault="000C74D5" w:rsidP="000C74D5">
      <w:pPr>
        <w:pStyle w:val="Caption"/>
        <w:jc w:val="center"/>
      </w:pPr>
      <w:bookmarkStart w:id="26" w:name="_Ref126922638"/>
      <w:r>
        <w:t xml:space="preserve">Figure </w:t>
      </w:r>
      <w:fldSimple w:instr=" SEQ Figure \* ARABIC ">
        <w:r w:rsidR="00997A00">
          <w:rPr>
            <w:noProof/>
          </w:rPr>
          <w:t>14</w:t>
        </w:r>
      </w:fldSimple>
      <w:bookmarkEnd w:id="26"/>
      <w:r>
        <w:t>: Reference Current Chirp</w:t>
      </w:r>
    </w:p>
    <w:p w14:paraId="6742DA4E" w14:textId="24113F7C" w:rsidR="00A46753" w:rsidRDefault="00F839D1" w:rsidP="00F839D1">
      <w:pPr>
        <w:pStyle w:val="Heading1"/>
      </w:pPr>
      <w:bookmarkStart w:id="27" w:name="_Toc126928453"/>
      <w:r>
        <w:lastRenderedPageBreak/>
        <w:t>Inverted dry flap feedback</w:t>
      </w:r>
      <w:bookmarkEnd w:id="27"/>
    </w:p>
    <w:p w14:paraId="64DB599A" w14:textId="77777777" w:rsidR="00F839D1" w:rsidRDefault="00F839D1" w:rsidP="00F839D1">
      <w:r>
        <w:t>Feedback control was implemented to enable the application of velocity and position proportional torque commands.  In the control software, conversion from the motor frame to the flap frame is implemented so that damping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a velocity.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5DFDDB88" w:rsidR="005E6A1E" w:rsidRDefault="005E6A1E"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44BD4E4A" w14:textId="4026014B" w:rsidR="00F839D1" w:rsidRDefault="00F839D1" w:rsidP="00F839D1">
      <w:r>
        <w:t xml:space="preserve"> </w:t>
      </w:r>
      <w:r w:rsidR="007D1BB3">
        <w:t>An inverted flap dry test was completed by testing the</w:t>
      </w:r>
      <w:r>
        <w:t xml:space="preserve"> velocity proportional feed</w:t>
      </w:r>
      <w:r w:rsidR="004B5D58">
        <w:t>back</w:t>
      </w:r>
      <w:r w:rsidR="007D1BB3">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4A6285">
        <w:t xml:space="preserve">Figure </w:t>
      </w:r>
      <w:r w:rsidR="004A6285">
        <w:rPr>
          <w:noProof/>
        </w:rPr>
        <w:t>15</w:t>
      </w:r>
      <w:r w:rsidR="004A6285">
        <w:fldChar w:fldCharType="end"/>
      </w:r>
      <w:r w:rsidR="004A6285">
        <w:t xml:space="preserve">.  </w:t>
      </w:r>
      <w:r w:rsidR="007D1BB3">
        <w:t xml:space="preserve">The control loop was activated with an increasing damping value starting at 1 Nms and increasing to 7 Nms.  For each damping value the flap was manually actuated several cycles with a broomstick.  This test was repeated for the aft and bow flaps and results are shown in </w:t>
      </w:r>
      <w:r w:rsidR="007D1BB3">
        <w:fldChar w:fldCharType="begin"/>
      </w:r>
      <w:r w:rsidR="007D1BB3">
        <w:instrText xml:space="preserve"> REF _Ref126918148 \h </w:instrText>
      </w:r>
      <w:r w:rsidR="007D1BB3">
        <w:fldChar w:fldCharType="separate"/>
      </w:r>
      <w:r w:rsidR="004A6285">
        <w:t xml:space="preserve">Figure </w:t>
      </w:r>
      <w:r w:rsidR="004A6285">
        <w:rPr>
          <w:noProof/>
        </w:rPr>
        <w:t>16</w:t>
      </w:r>
      <w:r w:rsidR="007D1BB3">
        <w:fldChar w:fldCharType="end"/>
      </w:r>
      <w:r w:rsidR="007D1BB3">
        <w:t>.  Plotted are both the derivative of the drive 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lastRenderedPageBreak/>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30AC9D6B" w:rsidR="004A6285" w:rsidRDefault="004A6285" w:rsidP="004A6285">
      <w:pPr>
        <w:pStyle w:val="Caption"/>
        <w:jc w:val="center"/>
      </w:pPr>
      <w:bookmarkStart w:id="28" w:name="_Ref126928427"/>
      <w:r>
        <w:t xml:space="preserve">Figure </w:t>
      </w:r>
      <w:fldSimple w:instr=" SEQ Figure \* ARABIC ">
        <w:r w:rsidR="00997A00">
          <w:rPr>
            <w:noProof/>
          </w:rPr>
          <w:t>15</w:t>
        </w:r>
      </w:fldSimple>
      <w:bookmarkEnd w:id="28"/>
      <w:r>
        <w:t>: Manual flap actuation to test active feedback</w:t>
      </w:r>
    </w:p>
    <w:p w14:paraId="6001AA96" w14:textId="77777777" w:rsidR="007D1BB3" w:rsidRDefault="007D1BB3" w:rsidP="007D1BB3">
      <w:pPr>
        <w:keepNext/>
        <w:jc w:val="center"/>
      </w:pPr>
      <w:r w:rsidRPr="007D1BB3">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3"/>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3CE28888" w:rsidR="007D1BB3" w:rsidRDefault="007D1BB3" w:rsidP="007D1BB3">
      <w:pPr>
        <w:pStyle w:val="Caption"/>
        <w:jc w:val="center"/>
      </w:pPr>
      <w:bookmarkStart w:id="29" w:name="_Ref126918148"/>
      <w:r>
        <w:t xml:space="preserve">Figure </w:t>
      </w:r>
      <w:fldSimple w:instr=" SEQ Figure \* ARABIC ">
        <w:r w:rsidR="00997A00">
          <w:rPr>
            <w:noProof/>
          </w:rPr>
          <w:t>16</w:t>
        </w:r>
      </w:fldSimple>
      <w:bookmarkEnd w:id="29"/>
      <w:r>
        <w:t>: Inverted flap velocity proportional feedback test</w:t>
      </w:r>
    </w:p>
    <w:p w14:paraId="148420E2" w14:textId="1AB8F157" w:rsidR="007D1BB3" w:rsidRDefault="007D1BB3" w:rsidP="007D1BB3">
      <w:r>
        <w:t xml:space="preserve">Zooming into one cycle of the bow motor velocity for B = 7 Nms is shown in </w:t>
      </w:r>
      <w:r w:rsidR="00C87B6F">
        <w:fldChar w:fldCharType="begin"/>
      </w:r>
      <w:r w:rsidR="00C87B6F">
        <w:instrText xml:space="preserve"> REF _Ref126918440 \h </w:instrText>
      </w:r>
      <w:r w:rsidR="00C87B6F">
        <w:fldChar w:fldCharType="separate"/>
      </w:r>
      <w:r w:rsidR="004A6285">
        <w:t xml:space="preserve">Figure </w:t>
      </w:r>
      <w:r w:rsidR="004A6285">
        <w:rPr>
          <w:noProof/>
        </w:rPr>
        <w:t>17</w:t>
      </w:r>
      <w:r w:rsidR="00C87B6F">
        <w:fldChar w:fldCharType="end"/>
      </w:r>
      <w:r w:rsidR="00C87B6F">
        <w:t>.  Even with a fairly aggressi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lastRenderedPageBreak/>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4"/>
                    <a:stretch>
                      <a:fillRect/>
                    </a:stretch>
                  </pic:blipFill>
                  <pic:spPr>
                    <a:xfrm>
                      <a:off x="0" y="0"/>
                      <a:ext cx="5943600" cy="4528185"/>
                    </a:xfrm>
                    <a:prstGeom prst="rect">
                      <a:avLst/>
                    </a:prstGeom>
                  </pic:spPr>
                </pic:pic>
              </a:graphicData>
            </a:graphic>
          </wp:inline>
        </w:drawing>
      </w:r>
    </w:p>
    <w:p w14:paraId="2F2D0C45" w14:textId="5ED101EA" w:rsidR="007D1BB3" w:rsidRDefault="00C87B6F" w:rsidP="00C87B6F">
      <w:pPr>
        <w:pStyle w:val="Caption"/>
        <w:jc w:val="center"/>
      </w:pPr>
      <w:bookmarkStart w:id="30" w:name="_Ref126918440"/>
      <w:r>
        <w:t xml:space="preserve">Figure </w:t>
      </w:r>
      <w:fldSimple w:instr=" SEQ Figure \* ARABIC ">
        <w:r w:rsidR="00997A00">
          <w:rPr>
            <w:noProof/>
          </w:rPr>
          <w:t>17</w:t>
        </w:r>
      </w:fldSimple>
      <w:bookmarkEnd w:id="30"/>
      <w:r>
        <w:t>: Zoomed in bow velocity for B=7 Nms</w:t>
      </w:r>
    </w:p>
    <w:p w14:paraId="19D076D9" w14:textId="79420224" w:rsidR="004A6285" w:rsidRDefault="004A6285" w:rsidP="004A6285">
      <w:pPr>
        <w:pStyle w:val="Heading1"/>
      </w:pPr>
      <w:r>
        <w:t>Graphical User Interface (GUI) development</w:t>
      </w:r>
    </w:p>
    <w:p w14:paraId="74592678" w14:textId="0F6417AF" w:rsidR="004A6285" w:rsidRDefault="004A6285" w:rsidP="004A6285">
      <w:r>
        <w:t>A graphical user interface was developed using the Matlab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etc… As part of the GUI development</w:t>
      </w:r>
      <w:r w:rsidR="00074D04">
        <w:t>,</w:t>
      </w:r>
      <w:r>
        <w:t xml:space="preserve"> at the finish of running the model, the data is retrieved from the Speedgoat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997A00">
        <w:t xml:space="preserve">Figure </w:t>
      </w:r>
      <w:r w:rsidR="00997A00">
        <w:rPr>
          <w:noProof/>
        </w:rPr>
        <w:t>18</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3628B542" w:rsidR="00997A00" w:rsidRPr="004A6285" w:rsidRDefault="00997A00" w:rsidP="00997A00">
      <w:pPr>
        <w:pStyle w:val="Caption"/>
        <w:jc w:val="center"/>
      </w:pPr>
      <w:bookmarkStart w:id="31" w:name="_Ref126931016"/>
      <w:r>
        <w:t xml:space="preserve">Figure </w:t>
      </w:r>
      <w:fldSimple w:instr=" SEQ Figure \* ARABIC ">
        <w:r>
          <w:rPr>
            <w:noProof/>
          </w:rPr>
          <w:t>18</w:t>
        </w:r>
      </w:fldSimple>
      <w:bookmarkEnd w:id="31"/>
      <w:r>
        <w:t>: GUI snapshot after white noise reference command</w:t>
      </w:r>
    </w:p>
    <w:p w14:paraId="23DDFF47" w14:textId="21782E86" w:rsidR="009160E2" w:rsidRDefault="009160E2" w:rsidP="009160E2">
      <w:pPr>
        <w:pStyle w:val="Heading1"/>
      </w:pPr>
      <w:bookmarkStart w:id="32" w:name="_Toc126928454"/>
      <w:r>
        <w:t xml:space="preserve">Summary of </w:t>
      </w:r>
      <w:r w:rsidR="006B1D28">
        <w:t xml:space="preserve">FOSWEC2 </w:t>
      </w:r>
      <w:r>
        <w:t>updates</w:t>
      </w:r>
      <w:bookmarkEnd w:id="32"/>
    </w:p>
    <w:p w14:paraId="0DFF2359" w14:textId="65521A02" w:rsidR="009160E2" w:rsidRDefault="009160E2" w:rsidP="009160E2">
      <w:pPr>
        <w:pStyle w:val="ListParagraph"/>
        <w:numPr>
          <w:ilvl w:val="0"/>
          <w:numId w:val="2"/>
        </w:numPr>
      </w:pPr>
      <w:r>
        <w:t>Encoders were changed from Sick to Heidenhain</w:t>
      </w:r>
    </w:p>
    <w:p w14:paraId="19BCA59B" w14:textId="4F6E2865" w:rsidR="009160E2" w:rsidRDefault="009160E2" w:rsidP="009160E2">
      <w:pPr>
        <w:pStyle w:val="ListParagraph"/>
        <w:numPr>
          <w:ilvl w:val="0"/>
          <w:numId w:val="2"/>
        </w:numPr>
      </w:pPr>
      <w:r>
        <w:t>Scaling was changed on gauge pressure sensors</w:t>
      </w:r>
    </w:p>
    <w:p w14:paraId="50109038" w14:textId="014C7236" w:rsidR="006B1D28" w:rsidRDefault="006B1D28" w:rsidP="009160E2">
      <w:pPr>
        <w:pStyle w:val="ListParagraph"/>
        <w:numPr>
          <w:ilvl w:val="0"/>
          <w:numId w:val="2"/>
        </w:numPr>
      </w:pPr>
      <w:r>
        <w:t>Simulink model was redesigned and updated</w:t>
      </w:r>
    </w:p>
    <w:p w14:paraId="12474EE3" w14:textId="6CC627D4" w:rsidR="009160E2" w:rsidRDefault="00A84A19" w:rsidP="009160E2">
      <w:pPr>
        <w:pStyle w:val="ListParagraph"/>
        <w:numPr>
          <w:ilvl w:val="0"/>
          <w:numId w:val="2"/>
        </w:numPr>
      </w:pPr>
      <w:r>
        <w:t>Graphical User Interface was developed to interact with FOSWEC</w:t>
      </w:r>
      <w:r w:rsidR="006B1D28">
        <w:t>2</w:t>
      </w:r>
    </w:p>
    <w:p w14:paraId="3F8CCD9C" w14:textId="3DA3C334" w:rsidR="00A84A19" w:rsidRPr="009160E2" w:rsidRDefault="00A84A19" w:rsidP="009160E2">
      <w:pPr>
        <w:pStyle w:val="ListParagraph"/>
        <w:numPr>
          <w:ilvl w:val="0"/>
          <w:numId w:val="2"/>
        </w:numPr>
      </w:pPr>
      <w:r>
        <w:t>Motor operation mode changed from “profile torque” (ID4) to “cyclic torque” (ID10)</w:t>
      </w:r>
    </w:p>
    <w:p w14:paraId="0CF20878" w14:textId="0F1A67F3" w:rsidR="000B63AA" w:rsidRDefault="000A05BD" w:rsidP="000A05BD">
      <w:pPr>
        <w:pStyle w:val="Heading1"/>
      </w:pPr>
      <w:bookmarkStart w:id="33" w:name="_Toc126928455"/>
      <w:r>
        <w:t>Appendix A</w:t>
      </w:r>
      <w:bookmarkEnd w:id="33"/>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cts</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meas</w:t>
            </w:r>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slope&amp;offset</w:t>
            </w:r>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meas</w:t>
            </w:r>
            <w:r w:rsidRPr="000A05BD">
              <w:rPr>
                <w:rFonts w:ascii="Calibri" w:eastAsia="Times New Roman" w:hAnsi="Calibri" w:cs="Calibri"/>
                <w:color w:val="000000"/>
              </w:rPr>
              <w:br/>
              <w:t xml:space="preserve"> slope&amp;offset</w:t>
            </w:r>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cts</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rsq</w:t>
            </w:r>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lastRenderedPageBreak/>
        <w:drawing>
          <wp:inline distT="0" distB="0" distL="0" distR="0" wp14:anchorId="6C4D6CB5" wp14:editId="6F27BACD">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1"/>
  </w:num>
  <w:num w:numId="2" w16cid:durableId="903943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5E75"/>
    <w:rsid w:val="00055E2A"/>
    <w:rsid w:val="0006768B"/>
    <w:rsid w:val="00072F3E"/>
    <w:rsid w:val="00074D04"/>
    <w:rsid w:val="00085AFD"/>
    <w:rsid w:val="000A05BD"/>
    <w:rsid w:val="000A3772"/>
    <w:rsid w:val="000B63AA"/>
    <w:rsid w:val="000C74D5"/>
    <w:rsid w:val="00184476"/>
    <w:rsid w:val="001F7326"/>
    <w:rsid w:val="00220732"/>
    <w:rsid w:val="00247699"/>
    <w:rsid w:val="002B10BA"/>
    <w:rsid w:val="002F1DC9"/>
    <w:rsid w:val="003453B8"/>
    <w:rsid w:val="00360040"/>
    <w:rsid w:val="00363AE0"/>
    <w:rsid w:val="003843CD"/>
    <w:rsid w:val="003A31D2"/>
    <w:rsid w:val="00416E47"/>
    <w:rsid w:val="004459D8"/>
    <w:rsid w:val="00451990"/>
    <w:rsid w:val="004A6285"/>
    <w:rsid w:val="004B5D58"/>
    <w:rsid w:val="004C01F5"/>
    <w:rsid w:val="004C0B2F"/>
    <w:rsid w:val="005E0750"/>
    <w:rsid w:val="005E4323"/>
    <w:rsid w:val="005E6A1E"/>
    <w:rsid w:val="006150A1"/>
    <w:rsid w:val="006245BF"/>
    <w:rsid w:val="00641C12"/>
    <w:rsid w:val="006801D1"/>
    <w:rsid w:val="006B1D28"/>
    <w:rsid w:val="006C060F"/>
    <w:rsid w:val="006E3A63"/>
    <w:rsid w:val="007014B5"/>
    <w:rsid w:val="00720817"/>
    <w:rsid w:val="00762328"/>
    <w:rsid w:val="007D1BB3"/>
    <w:rsid w:val="007D46E7"/>
    <w:rsid w:val="007F7134"/>
    <w:rsid w:val="00823DFF"/>
    <w:rsid w:val="008967DB"/>
    <w:rsid w:val="008F1098"/>
    <w:rsid w:val="008F1D55"/>
    <w:rsid w:val="00902634"/>
    <w:rsid w:val="009160E2"/>
    <w:rsid w:val="00955A19"/>
    <w:rsid w:val="00977C80"/>
    <w:rsid w:val="00997A00"/>
    <w:rsid w:val="00A11E9E"/>
    <w:rsid w:val="00A15CB9"/>
    <w:rsid w:val="00A46753"/>
    <w:rsid w:val="00A84A19"/>
    <w:rsid w:val="00AD5BCB"/>
    <w:rsid w:val="00AE592A"/>
    <w:rsid w:val="00B15E10"/>
    <w:rsid w:val="00B9212B"/>
    <w:rsid w:val="00C87B6F"/>
    <w:rsid w:val="00CB274A"/>
    <w:rsid w:val="00CF7BA8"/>
    <w:rsid w:val="00D05B1A"/>
    <w:rsid w:val="00D41EBB"/>
    <w:rsid w:val="00D50747"/>
    <w:rsid w:val="00D83C50"/>
    <w:rsid w:val="00D87DBC"/>
    <w:rsid w:val="00D91C44"/>
    <w:rsid w:val="00DA2537"/>
    <w:rsid w:val="00DC183C"/>
    <w:rsid w:val="00E0769B"/>
    <w:rsid w:val="00E40801"/>
    <w:rsid w:val="00E6793B"/>
    <w:rsid w:val="00E71184"/>
    <w:rsid w:val="00E86AD9"/>
    <w:rsid w:val="00F108D7"/>
    <w:rsid w:val="00F45B8F"/>
    <w:rsid w:val="00F7675C"/>
    <w:rsid w:val="00F839D1"/>
    <w:rsid w:val="00F84102"/>
    <w:rsid w:val="00FA5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383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8</TotalTime>
  <Pages>21</Pages>
  <Words>2689</Words>
  <Characters>15333</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43</cp:revision>
  <dcterms:created xsi:type="dcterms:W3CDTF">2022-04-06T18:53:00Z</dcterms:created>
  <dcterms:modified xsi:type="dcterms:W3CDTF">2023-02-10T22:16:00Z</dcterms:modified>
</cp:coreProperties>
</file>